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_rels/document.xml.rels" ContentType="application/vnd.openxmlformats-package.relationships+xml"/>
  <Override PartName="/word/media/image1.wmf" ContentType="image/x-wmf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embeddings/oleObject1.bin" ContentType="application/vnd.openxmlformats-officedocument.oleObject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rPr/>
      </w:pPr>
      <w:r>
        <w:rPr/>
        <w:t>This is a Visio file:</w:t>
      </w:r>
      <w:bookmarkStart w:id="0" w:name="_GoBack"/>
      <w:bookmarkEnd w:id="0"/>
    </w:p>
    <w:p>
      <w:pPr>
        <w:pStyle w:val="Normal"/>
        <w:widowControl/>
        <w:bidi w:val="0"/>
        <w:spacing w:lineRule="auto" w:line="276" w:before="0" w:after="200"/>
        <w:jc w:val="left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97.8pt;height:97.8pt;mso-wrap-distance-right:0pt" filled="f" o:ole="">
            <v:imagedata r:id="rId3" o:title=""/>
          </v:shape>
          <o:OLEObject Type="Embed" ProgID="Visio.Drawing.15" ShapeID="ole_rId2" DrawAspect="Content" ObjectID="_1662507366" r:id="rId2"/>
        </w:object>
      </w:r>
    </w:p>
    <w:sectPr>
      <w:type w:val="nextPage"/>
      <w:pgSz w:w="12240" w:h="15840"/>
      <w:pgMar w:left="1440" w:right="1440" w:gutter="0" w:header="0" w:top="1440" w:footer="0" w:bottom="144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settings.xml><?xml version="1.0" encoding="utf-8"?>
<w:settings xmlns:w="http://schemas.openxmlformats.org/wordprocessingml/2006/main">
  <w:zoom w:percent="100"/>
  <w:defaultTabStop w:val="720"/>
  <w:autoHyphenation w:val="true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PingFang SC" w:cs="Arial Unicode MS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Arial Unicode M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 Unicode MS"/>
      <w:lang w:val="zxx" w:eastAsia="zxx" w:bidi="zxx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fontTable" Target="fontTable.xml"/><Relationship Id="rId5" Type="http://schemas.openxmlformats.org/officeDocument/2006/relationships/settings" Target="settings.xml"/><Relationship Id="rId6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Application>LibreOfficeDev/7.4.0.0.alpha0$MacOSX_X86_64 LibreOffice_project/4032284bf9629e9cfbbbb4597d0b10394f9e61be</Application>
  <AppVersion>15.0000</AppVersion>
  <Pages>1</Pages>
  <Words>5</Words>
  <Characters>17</Characters>
  <CharactersWithSpaces>21</CharactersWithSpaces>
  <Paragraphs>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16T15:44:00Z</dcterms:created>
  <dc:creator>Miklos Vajna</dc:creator>
  <dc:description/>
  <dc:language>en-US</dc:language>
  <cp:lastModifiedBy>Miklos Vajna</cp:lastModifiedBy>
  <dcterms:modified xsi:type="dcterms:W3CDTF">2019-08-16T15:45:00Z</dcterms:modified>
  <cp:revision>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